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</p:sldMasterIdLst>
  <p:notesMasterIdLst>
    <p:notesMasterId r:id="rId24"/>
  </p:notesMasterIdLst>
  <p:sldIdLst>
    <p:sldId id="266" r:id="rId5"/>
    <p:sldId id="311" r:id="rId6"/>
    <p:sldId id="366" r:id="rId7"/>
    <p:sldId id="367" r:id="rId8"/>
    <p:sldId id="368" r:id="rId9"/>
    <p:sldId id="369" r:id="rId10"/>
    <p:sldId id="370" r:id="rId11"/>
    <p:sldId id="371" r:id="rId12"/>
    <p:sldId id="372" r:id="rId13"/>
    <p:sldId id="373" r:id="rId14"/>
    <p:sldId id="606" r:id="rId15"/>
    <p:sldId id="471" r:id="rId16"/>
    <p:sldId id="601" r:id="rId17"/>
    <p:sldId id="472" r:id="rId18"/>
    <p:sldId id="473" r:id="rId19"/>
    <p:sldId id="602" r:id="rId20"/>
    <p:sldId id="603" r:id="rId21"/>
    <p:sldId id="604" r:id="rId22"/>
    <p:sldId id="605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88B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33" autoAdjust="0"/>
    <p:restoredTop sz="94619" autoAdjust="0"/>
  </p:normalViewPr>
  <p:slideViewPr>
    <p:cSldViewPr snapToGrid="0">
      <p:cViewPr varScale="1">
        <p:scale>
          <a:sx n="75" d="100"/>
          <a:sy n="75" d="100"/>
        </p:scale>
        <p:origin x="96" y="3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605DE3-FFF9-4227-9AD0-2239B4C4B670}" type="datetimeFigureOut">
              <a:rPr lang="en-US" smtClean="0"/>
              <a:t>3/1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42ED59-7496-4E0E-A218-8EFCDC52B56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258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342ED59-7496-4E0E-A218-8EFCDC52B56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261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3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06957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4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69982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5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07550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6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21909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7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60805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8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726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3719C279-D90B-49FE-B929-06456BAA9F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533E55-4B63-4544-BB78-9CC06067FF19}" type="slidenum">
              <a:rPr lang="en-US" altLang="en-US" sz="1200"/>
              <a:pPr/>
              <a:t>9</a:t>
            </a:fld>
            <a:endParaRPr lang="en-US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3B8A4644-752B-4473-AB2E-C41347AAE0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B4E33ADF-BF03-46B6-9283-F0A18576A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2851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39E3965E-AC41-4711-9D10-E25ABB132D86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90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645152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F5DC8C3-BA5F-4EED-BB9A-A14272BD82A1}"/>
              </a:ext>
            </a:extLst>
          </p:cNvPr>
          <p:cNvCxnSpPr/>
          <p:nvPr/>
        </p:nvCxnSpPr>
        <p:spPr>
          <a:xfrm>
            <a:off x="1207658" y="4474741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925CCF1-92C0-4AF3-BFAF-492163191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4DA70-C731-4C70-880D-CCD4705E623C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1A78A9-3DFF-4937-A9F2-5D8CF495F3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AEB271-5CC0-4759-BC6E-8BE53AB22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2932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54D8B55-9EA8-4B81-8E84-9B93B0A275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1D723-8F53-4F53-90B0-1982A396982E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2CA021-2578-47CB-822C-BDDFF7223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4AAB51D-4141-4682-9375-DAFD5FB9DD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980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585C21A-8B93-4657-B5DF-7EAEAD3BE127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90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663440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459DE2C1-4C52-40A3-8959-27B2C1BEBFF6}"/>
              </a:ext>
            </a:extLst>
          </p:cNvPr>
          <p:cNvCxnSpPr/>
          <p:nvPr/>
        </p:nvCxnSpPr>
        <p:spPr>
          <a:xfrm>
            <a:off x="1207658" y="4485132"/>
            <a:ext cx="98755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AF2E137-EC28-48F8-9198-1F02539029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669AF7-7BEB-44E4-9852-375E34362B5B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89422CD-6F62-4DD6-89EF-07A60B42D2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69C6AFF8-42B4-4D05-969B-9F5FB3355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3314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2120900"/>
            <a:ext cx="4639736" cy="374819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74819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82D47D-B0DC-4C40-BCC6-BBBA32584A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AAC38D-0552-4C82-B593-E6124DFADBE2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4690D34E-7EBD-44B2-83CA-4C126A18D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2AC511A1-9BBD-42DE-92FB-2AF44F8E97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7611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958274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15944" y="2057400"/>
            <a:ext cx="4639736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15944" y="2958273"/>
            <a:ext cx="4639736" cy="291082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AF8A515-AA94-45D1-9223-5C2272618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DF0F1C-5577-4ACB-BB62-DF8F3C494C7E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D052F5BC-98E0-4D60-AD67-9547738B7D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A38552DC-952E-41EA-AAAF-C2187523C0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28083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392073F-158F-44A3-8913-917AFFC1BC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5B394-D9F9-4F0C-B15D-605F45CB9E9F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EED72207-24CA-42B7-A975-2F8E41CBA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01080F2-251A-4B88-9A62-16F46D724F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771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A8E9C91B-7EAD-4562-AB0E-DFB9663AECE3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4E9223F-721F-47BF-9FD5-0F8D12FF0D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667345-2558-425A-8533-9BFDBCE15005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5915714-6BBA-4593-8591-4E26F7D58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06F857-D2E1-44DD-ABDD-EBB739645B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07016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16D90D66-BCB9-4229-A829-628874352AC0}"/>
              </a:ext>
            </a:extLst>
          </p:cNvPr>
          <p:cNvSpPr/>
          <p:nvPr/>
        </p:nvSpPr>
        <p:spPr>
          <a:xfrm>
            <a:off x="16" y="0"/>
            <a:ext cx="4654296" cy="68580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466" y="786383"/>
            <a:ext cx="3517567" cy="2093975"/>
          </a:xfrm>
        </p:spPr>
        <p:txBody>
          <a:bodyPr anchor="b">
            <a:normAutofit/>
          </a:bodyPr>
          <a:lstStyle>
            <a:lvl1pPr>
              <a:lnSpc>
                <a:spcPct val="90000"/>
              </a:lnSpc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58984" y="812799"/>
            <a:ext cx="5928344" cy="52947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3465" y="3043050"/>
            <a:ext cx="3517567" cy="3064505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3464" y="6446520"/>
            <a:ext cx="3517568" cy="365125"/>
          </a:xfrm>
        </p:spPr>
        <p:txBody>
          <a:bodyPr/>
          <a:lstStyle>
            <a:lvl1pPr algn="l">
              <a:defRPr/>
            </a:lvl1pPr>
          </a:lstStyle>
          <a:p>
            <a:fld id="{92BEA474-078D-4E9B-9B14-09A87B19DC46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58983" y="6446520"/>
            <a:ext cx="5334019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A98EE3D-8CD1-4C3F-BD1C-C98C9596463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3020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DA134939-39C0-4522-A125-A13DFDA66490}"/>
              </a:ext>
            </a:extLst>
          </p:cNvPr>
          <p:cNvSpPr/>
          <p:nvPr/>
        </p:nvSpPr>
        <p:spPr>
          <a:xfrm>
            <a:off x="0" y="4578350"/>
            <a:ext cx="12188825" cy="227965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578350"/>
          </a:xfrm>
          <a:solidFill>
            <a:schemeClr val="bg1">
              <a:lumMod val="85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79" y="4799362"/>
            <a:ext cx="10113645" cy="743682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79" y="5715000"/>
            <a:ext cx="10113264" cy="60960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07D986-8816-4272-A432-0437A28A9828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97279" y="6446838"/>
            <a:ext cx="6818262" cy="365125"/>
          </a:xfrm>
        </p:spPr>
        <p:txBody>
          <a:bodyPr/>
          <a:lstStyle/>
          <a:p>
            <a:pPr algn="l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8826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16A0E3C-60E6-4F39-BC55-5F7C224E1F7C}"/>
              </a:ext>
            </a:extLst>
          </p:cNvPr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rgbClr val="2626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2108201"/>
            <a:ext cx="10058400" cy="3760891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18426" y="6446838"/>
            <a:ext cx="2584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rgbClr val="FFFFFF"/>
                </a:solidFill>
              </a:defRPr>
            </a:lvl1pPr>
          </a:lstStyle>
          <a:p>
            <a:fld id="{62D6E202-B606-4609-B914-27C9371A1F6D}" type="datetime1">
              <a:rPr lang="en-US" smtClean="0"/>
              <a:t>3/10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97279" y="6446838"/>
            <a:ext cx="68182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93582" y="6446838"/>
            <a:ext cx="7800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5025DAC-8B93-4160-B017-3A274A5828C0}"/>
              </a:ext>
            </a:extLst>
          </p:cNvPr>
          <p:cNvCxnSpPr/>
          <p:nvPr/>
        </p:nvCxnSpPr>
        <p:spPr>
          <a:xfrm>
            <a:off x="1193532" y="1897380"/>
            <a:ext cx="996696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60147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6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11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100000"/>
        </a:lnSpc>
        <a:spcBef>
          <a:spcPts val="200"/>
        </a:spcBef>
        <a:spcAft>
          <a:spcPts val="400"/>
        </a:spcAft>
        <a:buClrTx/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yuml.me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F452A527-3631-41ED-858D-3777A7D149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1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peak Pro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AB2EA78-AEB3-469B-9025-3B17201A45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730000" y="639097"/>
            <a:ext cx="4813072" cy="3494791"/>
          </a:xfrm>
        </p:spPr>
        <p:txBody>
          <a:bodyPr>
            <a:noAutofit/>
          </a:bodyPr>
          <a:lstStyle/>
          <a:p>
            <a:r>
              <a:rPr lang="en-US" sz="5400" dirty="0"/>
              <a:t>COMP 2000 Object-Oriented Desig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55E1F2F-E259-4EA8-9FFD-3A10AF5418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29999" y="4455621"/>
            <a:ext cx="4829101" cy="1238616"/>
          </a:xfrm>
        </p:spPr>
        <p:txBody>
          <a:bodyPr>
            <a:normAutofit/>
          </a:bodyPr>
          <a:lstStyle/>
          <a:p>
            <a:r>
              <a:rPr lang="en-US" dirty="0"/>
              <a:t>David J Stucki</a:t>
            </a:r>
          </a:p>
          <a:p>
            <a:r>
              <a:rPr lang="en-US" dirty="0"/>
              <a:t>Otterbein University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40CBE3-3F91-419A-A649-32AB388ECA8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" y="10"/>
            <a:ext cx="6096000" cy="6857990"/>
          </a:xfrm>
          <a:prstGeom prst="rect">
            <a:avLst/>
          </a:prstGeom>
        </p:spPr>
      </p:pic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D28A9C89-B313-458F-9C85-515930A51A9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805053" y="4294754"/>
            <a:ext cx="4389120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5915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7E6D80-A386-4159-82FE-76283231C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's Build a Class Diag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65D057-BCBE-483D-92A8-DC1BF3EB6F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3600">
              <a:hlinkClick r:id="rId2"/>
            </a:endParaRPr>
          </a:p>
          <a:p>
            <a:r>
              <a:rPr lang="en-US" sz="3600">
                <a:hlinkClick r:id="rId2"/>
              </a:rPr>
              <a:t>yuml.me</a:t>
            </a:r>
            <a:endParaRPr lang="en-US" sz="3600"/>
          </a:p>
        </p:txBody>
      </p:sp>
    </p:spTree>
    <p:extLst>
      <p:ext uri="{BB962C8B-B14F-4D97-AF65-F5344CB8AC3E}">
        <p14:creationId xmlns:p14="http://schemas.microsoft.com/office/powerpoint/2010/main" val="36506214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7E6D80-A386-4159-82FE-76283231C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d nested detou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65D057-BCBE-483D-92A8-DC1BF3EB6F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/>
              <a:t>Time to return to our discussion of the JCF...</a:t>
            </a:r>
          </a:p>
        </p:txBody>
      </p:sp>
    </p:spTree>
    <p:extLst>
      <p:ext uri="{BB962C8B-B14F-4D97-AF65-F5344CB8AC3E}">
        <p14:creationId xmlns:p14="http://schemas.microsoft.com/office/powerpoint/2010/main" val="9164486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lection&lt;E&gt;</a:t>
            </a:r>
            <a:r>
              <a:rPr lang="en-US"/>
              <a:t> Interfa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3760891"/>
          </a:xfrm>
        </p:spPr>
        <p:txBody>
          <a:bodyPr>
            <a:normAutofit lnSpcReduction="10000"/>
          </a:bodyPr>
          <a:lstStyle/>
          <a:p>
            <a:pPr marL="0" indent="0">
              <a:spcAft>
                <a:spcPts val="1200"/>
              </a:spcAft>
              <a:buNone/>
            </a:pPr>
            <a:r>
              <a:rPr lang="en-US" sz="2400">
                <a:solidFill>
                  <a:schemeClr val="tx1"/>
                </a:solidFill>
              </a:rPr>
              <a:t>Collects together and specifies the methods that all collections have in common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dd​(E e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lear(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tains​(Object o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sEmpty(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ator&lt;E&gt; iterator(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emove​(Object o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()</a:t>
            </a:r>
          </a:p>
        </p:txBody>
      </p:sp>
    </p:spTree>
    <p:extLst>
      <p:ext uri="{BB962C8B-B14F-4D97-AF65-F5344CB8AC3E}">
        <p14:creationId xmlns:p14="http://schemas.microsoft.com/office/powerpoint/2010/main" val="2331102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Picture 2" descr="C:\Documents and Settings\Administrator\My Documents\Koffman\PPTs\JPEGS\JWCL233_Koffman JPG files\ch02\w0053-n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6205" y="101401"/>
            <a:ext cx="9079590" cy="6655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3CF05AC-6EBD-49DA-B1B6-B0C96FBF92A1}"/>
              </a:ext>
            </a:extLst>
          </p:cNvPr>
          <p:cNvSpPr/>
          <p:nvPr/>
        </p:nvSpPr>
        <p:spPr>
          <a:xfrm>
            <a:off x="1103971" y="1739590"/>
            <a:ext cx="452234" cy="223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5BA6F1D-A031-4604-A4D1-EE8DFDB21070}"/>
              </a:ext>
            </a:extLst>
          </p:cNvPr>
          <p:cNvSpPr/>
          <p:nvPr/>
        </p:nvSpPr>
        <p:spPr>
          <a:xfrm>
            <a:off x="10635795" y="1780478"/>
            <a:ext cx="604634" cy="1821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AEA4DE8-C899-4CE6-A6FA-2102856615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516" y="2103203"/>
            <a:ext cx="986635" cy="2285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3FDD6E1-62BE-4021-BBF2-3F16D3DEAB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9549" y="4534170"/>
            <a:ext cx="986635" cy="22856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C218DCA-2FF9-44B1-B987-44710A862B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6172" y="5464291"/>
            <a:ext cx="986635" cy="228564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D290A36-1810-4171-BF1C-BD33F54219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515" y="3325868"/>
            <a:ext cx="986635" cy="2285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Features of Colle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3760891"/>
          </a:xfrm>
        </p:spPr>
        <p:txBody>
          <a:bodyPr>
            <a:normAutofit lnSpcReduction="10000"/>
          </a:bodyPr>
          <a:lstStyle/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Collections grow (and shrink) as needed. In other words, they are dynamically sized.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Collections contain references to elements (objects)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Collections have at least two constructors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Parameterless: creates empty collection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A collection parameter: constructs a clone of the parameter valu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In general collections are unordered, unless implementing the </a:t>
            </a:r>
            <a:r>
              <a:rPr lang="en-US" sz="28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  <a:r>
              <a:rPr lang="en-US" sz="2800">
                <a:solidFill>
                  <a:schemeClr val="tx1"/>
                </a:solidFill>
              </a:rPr>
              <a:t> interface</a:t>
            </a:r>
            <a:endParaRPr lang="en-US" sz="280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878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Collec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3760891"/>
          </a:xfrm>
        </p:spPr>
        <p:txBody>
          <a:bodyPr>
            <a:norm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Classes that implement the </a:t>
            </a:r>
            <a:r>
              <a:rPr lang="en-US" sz="26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llection&lt;E&gt;</a:t>
            </a:r>
            <a:r>
              <a:rPr lang="en-US" sz="2600">
                <a:solidFill>
                  <a:schemeClr val="tx1"/>
                </a:solidFill>
              </a:rPr>
              <a:t> interface should also extend the </a:t>
            </a:r>
            <a:r>
              <a:rPr lang="en-US" sz="26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tractCollection&lt;E&gt;</a:t>
            </a:r>
            <a:r>
              <a:rPr lang="en-US" sz="2600">
                <a:solidFill>
                  <a:schemeClr val="tx1"/>
                </a:solidFill>
              </a:rPr>
              <a:t> class, which implements most of the methods of the interface</a:t>
            </a:r>
            <a:endParaRPr lang="en-US" sz="2600" b="1">
              <a:solidFill>
                <a:srgbClr val="92D050"/>
              </a:solidFill>
            </a:endParaRP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The new class should only need to implement: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dd(E e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(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4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ator()</a:t>
            </a:r>
            <a:r>
              <a:rPr lang="en-US" sz="2400">
                <a:solidFill>
                  <a:schemeClr val="tx1"/>
                </a:solidFill>
              </a:rPr>
              <a:t>	and the inner class that implements </a:t>
            </a:r>
            <a:r>
              <a:rPr lang="en-US" sz="24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erator&lt;E&gt;</a:t>
            </a:r>
          </a:p>
        </p:txBody>
      </p:sp>
    </p:spTree>
    <p:extLst>
      <p:ext uri="{BB962C8B-B14F-4D97-AF65-F5344CB8AC3E}">
        <p14:creationId xmlns:p14="http://schemas.microsoft.com/office/powerpoint/2010/main" val="2992957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5F047-86DD-41EF-9937-31B0965E3D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s			vs.		Lis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13F8DD-F5F6-4E03-86DF-01F0969C038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What is an array?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What properties do arrays have?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Sequential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Indexed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Contiguous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Homegeneous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Statically sized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832578-1F3C-43B4-9EB7-6D625386F6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515944" y="2120899"/>
            <a:ext cx="4639736" cy="4146085"/>
          </a:xfrm>
        </p:spPr>
        <p:txBody>
          <a:bodyPr>
            <a:normAutofit lnSpcReduction="10000"/>
          </a:bodyPr>
          <a:lstStyle/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What is a List?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What properties do Lists have?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Sequential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Indexed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Homogeneous</a:t>
            </a:r>
          </a:p>
          <a:p>
            <a:pPr marL="749808" lvl="1" indent="-4572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</a:rPr>
              <a:t>Dynamically sized</a:t>
            </a:r>
          </a:p>
          <a:p>
            <a:r>
              <a:rPr lang="en-US" sz="2400"/>
              <a:t>Lists are further removed from the computer architecture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220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D2466-A447-4875-8230-3CE2E7915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</a:t>
            </a:r>
            <a:r>
              <a:rPr lang="en-US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&lt;E&gt;</a:t>
            </a:r>
            <a:r>
              <a:rPr lang="en-US"/>
              <a:t> Interfa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7395C-FE67-47A3-8928-FC9F9A8C8B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79" y="2108201"/>
            <a:ext cx="10292379" cy="3760891"/>
          </a:xfrm>
        </p:spPr>
        <p:txBody>
          <a:bodyPr>
            <a:normAutofit fontScale="92500" lnSpcReduction="10000"/>
          </a:bodyPr>
          <a:lstStyle/>
          <a:p>
            <a:pPr marL="0" indent="0">
              <a:spcAft>
                <a:spcPts val="1200"/>
              </a:spcAft>
              <a:buNone/>
            </a:pPr>
            <a:r>
              <a:rPr lang="en-US" sz="2400">
                <a:solidFill>
                  <a:schemeClr val="tx1"/>
                </a:solidFill>
              </a:rPr>
              <a:t>In addition to the methods inherited from Collection&lt;E&gt; it also has: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add​(int index, E element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 get(</a:t>
            </a: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dex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 remove(</a:t>
            </a:r>
            <a:r>
              <a:rPr lang="en-US" sz="260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dex)</a:t>
            </a:r>
          </a:p>
          <a:p>
            <a:pPr marL="749808" lvl="1" indent="-457200">
              <a:buFont typeface="Wingdings" panose="05000000000000000000" pitchFamily="2" charset="2"/>
              <a:buChar char="§"/>
            </a:pPr>
            <a:r>
              <a:rPr lang="en-US" sz="26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 set(int index, E element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Classes that implement the </a:t>
            </a:r>
            <a:r>
              <a:rPr lang="en-US" sz="28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&lt;E&gt;</a:t>
            </a:r>
            <a:r>
              <a:rPr lang="en-US" sz="2800">
                <a:solidFill>
                  <a:schemeClr val="tx1"/>
                </a:solidFill>
              </a:rPr>
              <a:t> interface should also extend the </a:t>
            </a:r>
            <a:r>
              <a:rPr lang="en-US" sz="28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tractList&lt;E&gt;</a:t>
            </a:r>
            <a:r>
              <a:rPr lang="en-US" sz="2800">
                <a:solidFill>
                  <a:schemeClr val="tx1"/>
                </a:solidFill>
              </a:rPr>
              <a:t> class, which implements all the methods of </a:t>
            </a:r>
            <a:r>
              <a:rPr lang="en-US" sz="2800">
                <a:solidFill>
                  <a:schemeClr val="accent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st&lt;E&gt;</a:t>
            </a:r>
            <a:r>
              <a:rPr lang="en-US" sz="2800">
                <a:solidFill>
                  <a:schemeClr val="tx1"/>
                </a:solidFill>
              </a:rPr>
              <a:t>, except the four listed above and </a:t>
            </a:r>
            <a:r>
              <a:rPr lang="en-US" sz="280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()</a:t>
            </a:r>
          </a:p>
        </p:txBody>
      </p:sp>
    </p:spTree>
    <p:extLst>
      <p:ext uri="{BB962C8B-B14F-4D97-AF65-F5344CB8AC3E}">
        <p14:creationId xmlns:p14="http://schemas.microsoft.com/office/powerpoint/2010/main" val="3374384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00A6AF-DE23-4F6A-8254-9B15547AB7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CF Source Cod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08C2C6-C502-402A-8C7F-57727502F7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800">
                <a:solidFill>
                  <a:schemeClr val="tx1"/>
                </a:solidFill>
              </a:rPr>
              <a:t>Let's look at the Java source files for some of these components of the JCF...</a:t>
            </a:r>
          </a:p>
          <a:p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8075529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ECD4EB-A43A-4E83-963E-487BA8286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xt Time..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27151-426A-4640-B9E6-D435BF233E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000" b="1">
                <a:solidFill>
                  <a:schemeClr val="accent4">
                    <a:lumMod val="75000"/>
                  </a:schemeClr>
                </a:solidFill>
              </a:rPr>
              <a:t>Finish the JCF</a:t>
            </a:r>
          </a:p>
        </p:txBody>
      </p:sp>
    </p:spTree>
    <p:extLst>
      <p:ext uri="{BB962C8B-B14F-4D97-AF65-F5344CB8AC3E}">
        <p14:creationId xmlns:p14="http://schemas.microsoft.com/office/powerpoint/2010/main" val="33889868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01451C-7B6C-4C56-A74A-808F187B07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ER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7B3B6D-611C-426B-9E2C-131AE700E9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sz="2800"/>
              <a:t>Lab 8 is due next Friday, 3/22, before 11:59pm</a:t>
            </a:r>
            <a:endParaRPr lang="en-US" sz="2800" dirty="0"/>
          </a:p>
          <a:p>
            <a:pPr lvl="1"/>
            <a:endParaRPr lang="en-US" sz="2800" dirty="0"/>
          </a:p>
          <a:p>
            <a:pPr lvl="1"/>
            <a:r>
              <a:rPr lang="en-US" sz="2800"/>
              <a:t>Questions?</a:t>
            </a:r>
          </a:p>
          <a:p>
            <a:pPr lvl="1"/>
            <a:endParaRPr lang="en-US" sz="2800"/>
          </a:p>
          <a:p>
            <a:pPr lvl="1"/>
            <a:r>
              <a:rPr lang="en-US" sz="2800"/>
              <a:t>Now that spring break is over, let's remind ourselves of where we left off..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49420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3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ML Class Notation: Relationships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097280" y="2120900"/>
            <a:ext cx="4639736" cy="3975100"/>
          </a:xfrm>
          <a:noFill/>
        </p:spPr>
        <p:txBody>
          <a:bodyPr>
            <a:normAutofit lnSpcReduction="10000"/>
          </a:bodyPr>
          <a:lstStyle/>
          <a:p>
            <a:r>
              <a:rPr lang="en-US" altLang="en-US" sz="2400" b="1" dirty="0">
                <a:solidFill>
                  <a:schemeClr val="accent2"/>
                </a:solidFill>
              </a:rPr>
              <a:t>Association</a:t>
            </a:r>
          </a:p>
          <a:p>
            <a:pPr lvl="1"/>
            <a:r>
              <a:rPr lang="en-US" altLang="en-US" sz="2000" dirty="0"/>
              <a:t>One class must know about another in order to do its work (e.g., a model and a view, or a client and a server)</a:t>
            </a:r>
          </a:p>
          <a:p>
            <a:pPr lvl="1"/>
            <a:r>
              <a:rPr lang="en-US" altLang="en-US" sz="2000" dirty="0"/>
              <a:t>A straight line</a:t>
            </a:r>
          </a:p>
          <a:p>
            <a:r>
              <a:rPr lang="en-US" altLang="en-US" sz="2400" b="1" dirty="0">
                <a:solidFill>
                  <a:schemeClr val="accent6"/>
                </a:solidFill>
              </a:rPr>
              <a:t>Aggregation</a:t>
            </a:r>
          </a:p>
          <a:p>
            <a:pPr lvl="1"/>
            <a:r>
              <a:rPr lang="en-US" altLang="en-US" sz="2000" dirty="0"/>
              <a:t>Where one class is the element type of a collection (students in a course)</a:t>
            </a:r>
          </a:p>
          <a:p>
            <a:pPr lvl="1"/>
            <a:r>
              <a:rPr lang="en-US" altLang="en-US" sz="2000" dirty="0"/>
              <a:t>A line with an open diamond on the collection end</a:t>
            </a:r>
          </a:p>
          <a:p>
            <a:pPr lvl="1"/>
            <a:r>
              <a:rPr lang="en-US" altLang="en-US" sz="2000" dirty="0"/>
              <a:t>Weak 'HAS-A' relationship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EEE7FEC-1DF0-4286-95F6-A3B87E3098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515944" y="2120900"/>
            <a:ext cx="4639736" cy="3975100"/>
          </a:xfrm>
        </p:spPr>
        <p:txBody>
          <a:bodyPr>
            <a:normAutofit lnSpcReduction="10000"/>
          </a:bodyPr>
          <a:lstStyle/>
          <a:p>
            <a:r>
              <a:rPr lang="en-US" altLang="en-US" sz="2400" b="1" dirty="0">
                <a:solidFill>
                  <a:schemeClr val="accent3"/>
                </a:solidFill>
              </a:rPr>
              <a:t>Composition</a:t>
            </a:r>
          </a:p>
          <a:p>
            <a:pPr lvl="1"/>
            <a:r>
              <a:rPr lang="en-US" altLang="en-US" sz="2000" dirty="0"/>
              <a:t>Where one class represents an essential part of another class (a fuel pump in a car)</a:t>
            </a:r>
          </a:p>
          <a:p>
            <a:pPr lvl="1"/>
            <a:r>
              <a:rPr lang="en-US" altLang="en-US" sz="2000" dirty="0"/>
              <a:t>A line with a solid diamond on the collection end</a:t>
            </a:r>
          </a:p>
          <a:p>
            <a:pPr lvl="1"/>
            <a:r>
              <a:rPr lang="en-US" altLang="en-US" sz="2000" dirty="0"/>
              <a:t>Strong 'HAS-A'</a:t>
            </a:r>
          </a:p>
          <a:p>
            <a:r>
              <a:rPr lang="en-US" altLang="en-US" sz="2400" b="1" dirty="0">
                <a:solidFill>
                  <a:schemeClr val="accent5"/>
                </a:solidFill>
              </a:rPr>
              <a:t>Inheritance</a:t>
            </a:r>
          </a:p>
          <a:p>
            <a:pPr lvl="1"/>
            <a:r>
              <a:rPr lang="en-US" altLang="en-US" sz="2000" dirty="0"/>
              <a:t>Generalization/Specialization</a:t>
            </a:r>
          </a:p>
          <a:p>
            <a:pPr lvl="1"/>
            <a:r>
              <a:rPr lang="en-US" altLang="en-US" sz="2000" dirty="0"/>
              <a:t>Super-class and Sub-class</a:t>
            </a:r>
          </a:p>
          <a:p>
            <a:pPr lvl="1"/>
            <a:r>
              <a:rPr lang="en-US" altLang="en-US" sz="2000" dirty="0"/>
              <a:t>An open triangle pointing at super-class</a:t>
            </a:r>
          </a:p>
        </p:txBody>
      </p:sp>
    </p:spTree>
    <p:extLst>
      <p:ext uri="{BB962C8B-B14F-4D97-AF65-F5344CB8AC3E}">
        <p14:creationId xmlns:p14="http://schemas.microsoft.com/office/powerpoint/2010/main" val="1836568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  <p:bldP spid="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ociations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097280" y="2120900"/>
            <a:ext cx="4639736" cy="3975100"/>
          </a:xfrm>
          <a:noFill/>
        </p:spPr>
        <p:txBody>
          <a:bodyPr>
            <a:normAutofit/>
          </a:bodyPr>
          <a:lstStyle/>
          <a:p>
            <a:r>
              <a:rPr lang="en-US" altLang="en-US" sz="2400" b="1" dirty="0">
                <a:solidFill>
                  <a:schemeClr val="accent1"/>
                </a:solidFill>
              </a:rPr>
              <a:t>Binary Association</a:t>
            </a:r>
          </a:p>
          <a:p>
            <a:r>
              <a:rPr lang="en-US" altLang="en-US" dirty="0"/>
              <a:t>Both entities “Know About” each other</a:t>
            </a:r>
          </a:p>
          <a:p>
            <a:endParaRPr lang="en-US" alt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EEE7FEC-1DF0-4286-95F6-A3B87E3098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515943" y="2120900"/>
            <a:ext cx="5052601" cy="3975100"/>
          </a:xfrm>
        </p:spPr>
        <p:txBody>
          <a:bodyPr>
            <a:normAutofit/>
          </a:bodyPr>
          <a:lstStyle/>
          <a:p>
            <a:r>
              <a:rPr lang="en-US" altLang="en-US" sz="2400" b="1" dirty="0">
                <a:solidFill>
                  <a:srgbClr val="C00000"/>
                </a:solidFill>
              </a:rPr>
              <a:t>Unary Association</a:t>
            </a:r>
          </a:p>
          <a:p>
            <a:pPr eaLnBrk="1" hangingPunct="1"/>
            <a:r>
              <a:rPr lang="en-US" altLang="en-US" dirty="0"/>
              <a:t>A knows about B, but B knows nothing about A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0BC43B00-CE1F-4466-A728-4056B454CA0E}"/>
              </a:ext>
            </a:extLst>
          </p:cNvPr>
          <p:cNvGrpSpPr/>
          <p:nvPr/>
        </p:nvGrpSpPr>
        <p:grpSpPr>
          <a:xfrm>
            <a:off x="1036320" y="3429000"/>
            <a:ext cx="5059680" cy="2238375"/>
            <a:chOff x="1524000" y="2409825"/>
            <a:chExt cx="5791200" cy="2238375"/>
          </a:xfrm>
        </p:grpSpPr>
        <p:pic>
          <p:nvPicPr>
            <p:cNvPr id="6" name="Picture 12">
              <a:extLst>
                <a:ext uri="{FF2B5EF4-FFF2-40B4-BE49-F238E27FC236}">
                  <a16:creationId xmlns:a16="http://schemas.microsoft.com/office/drawing/2014/main" id="{D6634BBF-0DC2-47FB-A4CE-E18B358671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2409825"/>
              <a:ext cx="3695700" cy="866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Line 5">
              <a:extLst>
                <a:ext uri="{FF2B5EF4-FFF2-40B4-BE49-F238E27FC236}">
                  <a16:creationId xmlns:a16="http://schemas.microsoft.com/office/drawing/2014/main" id="{4D351254-CE60-4236-8649-D6B02DD542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1200" y="31242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B2171E2C-1BE1-4922-BD2C-9DB2BA771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3657600"/>
              <a:ext cx="1752600" cy="990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131C71D4-16F5-41A3-8335-532235B5AF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200" y="3962400"/>
              <a:ext cx="15240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dirty="0" err="1"/>
                <a:t>myB.service</a:t>
              </a:r>
              <a:r>
                <a:rPr lang="en-US" altLang="en-US" sz="1400" dirty="0"/>
                <a:t>();</a:t>
              </a:r>
            </a:p>
          </p:txBody>
        </p:sp>
        <p:sp>
          <p:nvSpPr>
            <p:cNvPr id="10" name="AutoShape 8">
              <a:extLst>
                <a:ext uri="{FF2B5EF4-FFF2-40B4-BE49-F238E27FC236}">
                  <a16:creationId xmlns:a16="http://schemas.microsoft.com/office/drawing/2014/main" id="{E2016E37-4F61-4E60-B172-62720BE37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3657600"/>
              <a:ext cx="2133600" cy="990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BF9B380F-41A0-448D-9EEF-02C2D12FEA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3962400"/>
              <a:ext cx="1981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dirty="0" err="1"/>
                <a:t>myA.doSomething</a:t>
              </a:r>
              <a:r>
                <a:rPr lang="en-US" altLang="en-US" sz="1400" dirty="0"/>
                <a:t>();</a:t>
              </a:r>
            </a:p>
          </p:txBody>
        </p:sp>
        <p:sp>
          <p:nvSpPr>
            <p:cNvPr id="12" name="Line 11">
              <a:extLst>
                <a:ext uri="{FF2B5EF4-FFF2-40B4-BE49-F238E27FC236}">
                  <a16:creationId xmlns:a16="http://schemas.microsoft.com/office/drawing/2014/main" id="{FA6FB6B9-3A34-4A62-B846-C4CB324079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10200" y="3276600"/>
              <a:ext cx="76200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0038C796-0CB4-4979-8270-3A4A68AE8E3D}"/>
              </a:ext>
            </a:extLst>
          </p:cNvPr>
          <p:cNvGrpSpPr/>
          <p:nvPr/>
        </p:nvGrpSpPr>
        <p:grpSpPr>
          <a:xfrm>
            <a:off x="6515942" y="3428999"/>
            <a:ext cx="4851742" cy="2121717"/>
            <a:chOff x="1524000" y="2413000"/>
            <a:chExt cx="6844173" cy="2362199"/>
          </a:xfrm>
        </p:grpSpPr>
        <p:pic>
          <p:nvPicPr>
            <p:cNvPr id="14" name="Picture 4">
              <a:extLst>
                <a:ext uri="{FF2B5EF4-FFF2-40B4-BE49-F238E27FC236}">
                  <a16:creationId xmlns:a16="http://schemas.microsoft.com/office/drawing/2014/main" id="{99F2BA9D-9246-4948-A464-4F6A5AEBDC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3600" y="2413000"/>
              <a:ext cx="4276725" cy="847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Line 6">
              <a:extLst>
                <a:ext uri="{FF2B5EF4-FFF2-40B4-BE49-F238E27FC236}">
                  <a16:creationId xmlns:a16="http://schemas.microsoft.com/office/drawing/2014/main" id="{6BAA0923-51A6-4C1D-9307-295B83C929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2717800"/>
              <a:ext cx="838200" cy="1371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Text Box 7">
              <a:extLst>
                <a:ext uri="{FF2B5EF4-FFF2-40B4-BE49-F238E27FC236}">
                  <a16:creationId xmlns:a16="http://schemas.microsoft.com/office/drawing/2014/main" id="{B1FC26ED-6C6D-4F0A-A273-2D9FF1FD36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65724" y="4054475"/>
              <a:ext cx="3202449" cy="651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600" dirty="0"/>
                <a:t>Arrow points in direction</a:t>
              </a:r>
            </a:p>
            <a:p>
              <a:pPr eaLnBrk="1" hangingPunct="1"/>
              <a:r>
                <a:rPr lang="en-US" altLang="en-US" sz="1600" dirty="0"/>
                <a:t>of the dependency</a:t>
              </a:r>
            </a:p>
          </p:txBody>
        </p:sp>
        <p:sp>
          <p:nvSpPr>
            <p:cNvPr id="17" name="Line 8">
              <a:extLst>
                <a:ext uri="{FF2B5EF4-FFF2-40B4-BE49-F238E27FC236}">
                  <a16:creationId xmlns:a16="http://schemas.microsoft.com/office/drawing/2014/main" id="{39CA440B-0CCB-436F-8FCD-79D93EA48D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1200" y="32512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AutoShape 9">
              <a:extLst>
                <a:ext uri="{FF2B5EF4-FFF2-40B4-BE49-F238E27FC236}">
                  <a16:creationId xmlns:a16="http://schemas.microsoft.com/office/drawing/2014/main" id="{FDECB1B2-A34B-4FF2-B4C5-AAC04F2EB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3784599"/>
              <a:ext cx="2047877" cy="9906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9" name="Text Box 10">
              <a:extLst>
                <a:ext uri="{FF2B5EF4-FFF2-40B4-BE49-F238E27FC236}">
                  <a16:creationId xmlns:a16="http://schemas.microsoft.com/office/drawing/2014/main" id="{98173991-1144-4B50-AB96-F3D6BCFA59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200" y="4089400"/>
              <a:ext cx="1971677" cy="3426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dirty="0" err="1"/>
                <a:t>myB.service</a:t>
              </a:r>
              <a:r>
                <a:rPr lang="en-US" altLang="en-US" sz="1400" dirty="0"/>
                <a:t>(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44156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  <p:bldP spid="2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ggregation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79" y="2108201"/>
            <a:ext cx="10208030" cy="3760891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sz="2800" dirty="0"/>
              <a:t>Aggregation is an association with a "collection-member" relationship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C5FF940-F013-4486-9BC3-6C9A358D5BBD}"/>
              </a:ext>
            </a:extLst>
          </p:cNvPr>
          <p:cNvGrpSpPr/>
          <p:nvPr/>
        </p:nvGrpSpPr>
        <p:grpSpPr>
          <a:xfrm>
            <a:off x="2901675" y="2902527"/>
            <a:ext cx="6599238" cy="3076575"/>
            <a:chOff x="1524000" y="2362200"/>
            <a:chExt cx="6599238" cy="3076575"/>
          </a:xfrm>
        </p:grpSpPr>
        <p:pic>
          <p:nvPicPr>
            <p:cNvPr id="6" name="Picture 4">
              <a:extLst>
                <a:ext uri="{FF2B5EF4-FFF2-40B4-BE49-F238E27FC236}">
                  <a16:creationId xmlns:a16="http://schemas.microsoft.com/office/drawing/2014/main" id="{3A9FDC23-5C56-49E7-A5D0-9343DEE16D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0" y="2362200"/>
              <a:ext cx="4381500" cy="866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Line 6">
              <a:extLst>
                <a:ext uri="{FF2B5EF4-FFF2-40B4-BE49-F238E27FC236}">
                  <a16:creationId xmlns:a16="http://schemas.microsoft.com/office/drawing/2014/main" id="{CAC4A599-745A-415A-8B2A-9CB7642B492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81200" y="32512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AutoShape 7">
              <a:extLst>
                <a:ext uri="{FF2B5EF4-FFF2-40B4-BE49-F238E27FC236}">
                  <a16:creationId xmlns:a16="http://schemas.microsoft.com/office/drawing/2014/main" id="{0FC7881D-F721-4F93-BB81-F4EC4D870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4000" y="3784600"/>
              <a:ext cx="2209800" cy="10160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A60788FF-3FF4-45DC-963D-F617C4A5A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00200" y="4006850"/>
              <a:ext cx="1905000" cy="581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/>
                <a:t>void doSomething()</a:t>
              </a:r>
              <a:br>
                <a:rPr lang="en-US" altLang="en-US" sz="1600"/>
              </a:br>
              <a:r>
                <a:rPr lang="en-US" altLang="en-US" sz="1600"/>
                <a:t>   aModule.service();</a:t>
              </a:r>
            </a:p>
          </p:txBody>
        </p:sp>
        <p:sp>
          <p:nvSpPr>
            <p:cNvPr id="10" name="Text Box 9">
              <a:extLst>
                <a:ext uri="{FF2B5EF4-FFF2-40B4-BE49-F238E27FC236}">
                  <a16:creationId xmlns:a16="http://schemas.microsoft.com/office/drawing/2014/main" id="{672C57B9-4F20-4388-B518-2FC566D4F6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8200" y="3886200"/>
              <a:ext cx="3475038" cy="1552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Hollow diamond on</a:t>
              </a:r>
            </a:p>
            <a:p>
              <a:pPr eaLnBrk="1" hangingPunct="1"/>
              <a:r>
                <a:rPr lang="en-US" altLang="en-US"/>
                <a:t>the Collection side</a:t>
              </a:r>
            </a:p>
            <a:p>
              <a:pPr eaLnBrk="1" hangingPunct="1"/>
              <a:endParaRPr lang="en-US" altLang="en-US"/>
            </a:p>
            <a:p>
              <a:pPr eaLnBrk="1" hangingPunct="1"/>
              <a:r>
                <a:rPr lang="en-US" altLang="en-US"/>
                <a:t>No sole ownership implied</a:t>
              </a:r>
            </a:p>
          </p:txBody>
        </p:sp>
        <p:sp>
          <p:nvSpPr>
            <p:cNvPr id="11" name="Line 13">
              <a:extLst>
                <a:ext uri="{FF2B5EF4-FFF2-40B4-BE49-F238E27FC236}">
                  <a16:creationId xmlns:a16="http://schemas.microsoft.com/office/drawing/2014/main" id="{4C2A3516-4737-4DED-A6BB-C719D83D7A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19600" y="2743200"/>
              <a:ext cx="3810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39274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mposition</a:t>
            </a:r>
          </a:p>
        </p:txBody>
      </p:sp>
      <p:sp>
        <p:nvSpPr>
          <p:cNvPr id="26627" name="Rectangle 4">
            <a:extLst>
              <a:ext uri="{FF2B5EF4-FFF2-40B4-BE49-F238E27FC236}">
                <a16:creationId xmlns:a16="http://schemas.microsoft.com/office/drawing/2014/main" id="{A84D96BD-B3DE-431C-B884-D67477F071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79" y="2108201"/>
            <a:ext cx="10208030" cy="3760891"/>
          </a:xfrm>
          <a:noFill/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en-US" sz="2800" dirty="0"/>
              <a:t>Composition is Aggregation with: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en-US" sz="2600" dirty="0"/>
              <a:t>Lifetime Control (owner controls construction, destruction)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en-US" sz="2600" dirty="0"/>
              <a:t>Part object may belong to only one whole object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396A9680-53CB-4573-9302-C7F1D7395717}"/>
              </a:ext>
            </a:extLst>
          </p:cNvPr>
          <p:cNvGrpSpPr/>
          <p:nvPr/>
        </p:nvGrpSpPr>
        <p:grpSpPr>
          <a:xfrm>
            <a:off x="3990109" y="3268133"/>
            <a:ext cx="7315200" cy="2971800"/>
            <a:chOff x="457200" y="3200400"/>
            <a:chExt cx="7315200" cy="2971800"/>
          </a:xfrm>
        </p:grpSpPr>
        <p:graphicFrame>
          <p:nvGraphicFramePr>
            <p:cNvPr id="13" name="Object 5">
              <a:extLst>
                <a:ext uri="{FF2B5EF4-FFF2-40B4-BE49-F238E27FC236}">
                  <a16:creationId xmlns:a16="http://schemas.microsoft.com/office/drawing/2014/main" id="{44A399B9-59E9-46B6-8089-F2331AFF7B0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7765489"/>
                </p:ext>
              </p:extLst>
            </p:nvPr>
          </p:nvGraphicFramePr>
          <p:xfrm>
            <a:off x="1219200" y="3200400"/>
            <a:ext cx="6553200" cy="1619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4553712" imgH="1125055" progId="Visio.Drawing.11">
                    <p:embed/>
                  </p:oleObj>
                </mc:Choice>
                <mc:Fallback>
                  <p:oleObj name="Visio" r:id="rId3" imgW="4553712" imgH="1125055" progId="Visio.Drawing.11">
                    <p:embed/>
                    <p:pic>
                      <p:nvPicPr>
                        <p:cNvPr id="2050" name="Object 5">
                          <a:extLst>
                            <a:ext uri="{FF2B5EF4-FFF2-40B4-BE49-F238E27FC236}">
                              <a16:creationId xmlns:a16="http://schemas.microsoft.com/office/drawing/2014/main" id="{AAF0C00C-FE9A-4DCF-A9B3-510F032D480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3200400"/>
                          <a:ext cx="6553200" cy="1619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Text Box 7">
              <a:extLst>
                <a:ext uri="{FF2B5EF4-FFF2-40B4-BE49-F238E27FC236}">
                  <a16:creationId xmlns:a16="http://schemas.microsoft.com/office/drawing/2014/main" id="{8A9BC933-80FE-48C5-B98E-98483BCFE1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9000" y="5181600"/>
              <a:ext cx="2911475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Filled diamond on side of the Collection</a:t>
              </a:r>
            </a:p>
          </p:txBody>
        </p:sp>
        <p:sp>
          <p:nvSpPr>
            <p:cNvPr id="15" name="Line 8">
              <a:extLst>
                <a:ext uri="{FF2B5EF4-FFF2-40B4-BE49-F238E27FC236}">
                  <a16:creationId xmlns:a16="http://schemas.microsoft.com/office/drawing/2014/main" id="{0DDE6990-14F7-477C-8FA1-756D146642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24200" y="4038600"/>
              <a:ext cx="381000" cy="1219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9">
              <a:extLst>
                <a:ext uri="{FF2B5EF4-FFF2-40B4-BE49-F238E27FC236}">
                  <a16:creationId xmlns:a16="http://schemas.microsoft.com/office/drawing/2014/main" id="{86804E13-1153-4D0B-82B7-78228A5649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14400" y="4114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AutoShape 10">
              <a:extLst>
                <a:ext uri="{FF2B5EF4-FFF2-40B4-BE49-F238E27FC236}">
                  <a16:creationId xmlns:a16="http://schemas.microsoft.com/office/drawing/2014/main" id="{83A79E64-19B6-44C9-A634-378731F47B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" y="4648200"/>
              <a:ext cx="2209800" cy="15240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" name="Text Box 11">
              <a:extLst>
                <a:ext uri="{FF2B5EF4-FFF2-40B4-BE49-F238E27FC236}">
                  <a16:creationId xmlns:a16="http://schemas.microsoft.com/office/drawing/2014/main" id="{DA860305-8D36-43C0-89E5-CEB40A7558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400" y="4724400"/>
              <a:ext cx="1905000" cy="1314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   members[0] = </a:t>
              </a:r>
              <a:br>
                <a:rPr lang="en-US" altLang="en-US" sz="1600" dirty="0"/>
              </a:br>
              <a:r>
                <a:rPr lang="en-US" altLang="en-US" sz="1600" dirty="0"/>
                <a:t>    new Employee();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  …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  delete members[0]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1866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nheritance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55B031A-4C0F-412D-AB67-457EDACBF5FE}"/>
              </a:ext>
            </a:extLst>
          </p:cNvPr>
          <p:cNvGrpSpPr/>
          <p:nvPr/>
        </p:nvGrpSpPr>
        <p:grpSpPr>
          <a:xfrm>
            <a:off x="3657600" y="2209800"/>
            <a:ext cx="5349875" cy="3657600"/>
            <a:chOff x="3657600" y="2209800"/>
            <a:chExt cx="5349875" cy="3657600"/>
          </a:xfrm>
        </p:grpSpPr>
        <p:pic>
          <p:nvPicPr>
            <p:cNvPr id="19" name="Picture 4">
              <a:extLst>
                <a:ext uri="{FF2B5EF4-FFF2-40B4-BE49-F238E27FC236}">
                  <a16:creationId xmlns:a16="http://schemas.microsoft.com/office/drawing/2014/main" id="{3947B56F-632D-48E0-B542-BDA46A74038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7600" y="2209800"/>
              <a:ext cx="1895475" cy="228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Line 6">
              <a:extLst>
                <a:ext uri="{FF2B5EF4-FFF2-40B4-BE49-F238E27FC236}">
                  <a16:creationId xmlns:a16="http://schemas.microsoft.com/office/drawing/2014/main" id="{688AC868-22B1-488C-8C8C-D9037513AE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1000" y="4495800"/>
              <a:ext cx="4572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AutoShape 7">
              <a:extLst>
                <a:ext uri="{FF2B5EF4-FFF2-40B4-BE49-F238E27FC236}">
                  <a16:creationId xmlns:a16="http://schemas.microsoft.com/office/drawing/2014/main" id="{E325AFA9-3E74-4ED0-85C0-61793F338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3800" y="5029200"/>
              <a:ext cx="2057400" cy="838200"/>
            </a:xfrm>
            <a:prstGeom prst="foldedCorner">
              <a:avLst>
                <a:gd name="adj" fmla="val 125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2" name="Text Box 8">
              <a:extLst>
                <a:ext uri="{FF2B5EF4-FFF2-40B4-BE49-F238E27FC236}">
                  <a16:creationId xmlns:a16="http://schemas.microsoft.com/office/drawing/2014/main" id="{A03570AA-101B-465D-A813-8FB9A8054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10000" y="5105400"/>
              <a:ext cx="1905000" cy="703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class B() extends A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…</a:t>
              </a:r>
            </a:p>
          </p:txBody>
        </p:sp>
        <p:sp>
          <p:nvSpPr>
            <p:cNvPr id="23" name="Text Box 9">
              <a:extLst>
                <a:ext uri="{FF2B5EF4-FFF2-40B4-BE49-F238E27FC236}">
                  <a16:creationId xmlns:a16="http://schemas.microsoft.com/office/drawing/2014/main" id="{BFAF18B5-C458-479A-A4B9-ECAEC51ADB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2667000"/>
              <a:ext cx="29114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dirty="0"/>
                <a:t>Base Class</a:t>
              </a:r>
            </a:p>
          </p:txBody>
        </p:sp>
        <p:sp>
          <p:nvSpPr>
            <p:cNvPr id="24" name="Line 10">
              <a:extLst>
                <a:ext uri="{FF2B5EF4-FFF2-40B4-BE49-F238E27FC236}">
                  <a16:creationId xmlns:a16="http://schemas.microsoft.com/office/drawing/2014/main" id="{6D6E9332-E701-45F5-B3A9-A5151221F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38800" y="2590800"/>
              <a:ext cx="4572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11">
              <a:extLst>
                <a:ext uri="{FF2B5EF4-FFF2-40B4-BE49-F238E27FC236}">
                  <a16:creationId xmlns:a16="http://schemas.microsoft.com/office/drawing/2014/main" id="{2895C078-F438-4A12-8A7D-D4970CB435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96000" y="4191000"/>
              <a:ext cx="29114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/>
                <a:t>Derived Class</a:t>
              </a:r>
            </a:p>
          </p:txBody>
        </p:sp>
        <p:sp>
          <p:nvSpPr>
            <p:cNvPr id="26" name="Line 12">
              <a:extLst>
                <a:ext uri="{FF2B5EF4-FFF2-40B4-BE49-F238E27FC236}">
                  <a16:creationId xmlns:a16="http://schemas.microsoft.com/office/drawing/2014/main" id="{75ACD230-8466-4077-8096-3AD683B4FA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38800" y="4114800"/>
              <a:ext cx="4572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80163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ML Multiplicities</a:t>
            </a:r>
          </a:p>
        </p:txBody>
      </p:sp>
      <p:graphicFrame>
        <p:nvGraphicFramePr>
          <p:cNvPr id="7" name="Group 70">
            <a:extLst>
              <a:ext uri="{FF2B5EF4-FFF2-40B4-BE49-F238E27FC236}">
                <a16:creationId xmlns:a16="http://schemas.microsoft.com/office/drawing/2014/main" id="{F4C43394-C361-460F-95DD-C6E2DE53D76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6502110"/>
              </p:ext>
            </p:extLst>
          </p:nvPr>
        </p:nvGraphicFramePr>
        <p:xfrm>
          <a:off x="2202180" y="2108200"/>
          <a:ext cx="7848600" cy="324643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ultiplicities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eanin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zero or one instance. The notation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 . . 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dicates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to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instances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3041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.*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 or 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o limit on the number of instances (including none).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actly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52"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.*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t least one instance</a:t>
                      </a:r>
                    </a:p>
                  </a:txBody>
                  <a:tcPr marT="45724" marB="4572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76789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EDD556C-7957-4282-A00B-9C2089E54A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lass Diagram Example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89ED4299-999C-4228-9378-672E440A732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4635" y="1967345"/>
            <a:ext cx="8749889" cy="4336473"/>
          </a:xfrm>
          <a:noFill/>
        </p:spPr>
      </p:pic>
    </p:spTree>
    <p:extLst>
      <p:ext uri="{BB962C8B-B14F-4D97-AF65-F5344CB8AC3E}">
        <p14:creationId xmlns:p14="http://schemas.microsoft.com/office/powerpoint/2010/main" val="1928646842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VTI">
  <a:themeElements>
    <a:clrScheme name="">
      <a:dk1>
        <a:srgbClr val="000000"/>
      </a:dk1>
      <a:lt1>
        <a:srgbClr val="FFFFFF"/>
      </a:lt1>
      <a:dk2>
        <a:srgbClr val="243541"/>
      </a:dk2>
      <a:lt2>
        <a:srgbClr val="E2E5E8"/>
      </a:lt2>
      <a:accent1>
        <a:srgbClr val="E88B33"/>
      </a:accent1>
      <a:accent2>
        <a:srgbClr val="AEA33A"/>
      </a:accent2>
      <a:accent3>
        <a:srgbClr val="8CAB4A"/>
      </a:accent3>
      <a:accent4>
        <a:srgbClr val="57B636"/>
      </a:accent4>
      <a:accent5>
        <a:srgbClr val="2EBA43"/>
      </a:accent5>
      <a:accent6>
        <a:srgbClr val="33B67D"/>
      </a:accent6>
      <a:hlink>
        <a:srgbClr val="5F84A8"/>
      </a:hlink>
      <a:folHlink>
        <a:srgbClr val="7F7F7F"/>
      </a:folHlink>
    </a:clrScheme>
    <a:fontScheme name="Retrospect">
      <a:majorFont>
        <a:latin typeface="Georgia Pro Cond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Speak Pro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VTI" id="{ABE3C30C-0FC0-4450-828E-52DE70F1BCCB}" vid="{A6E2497D-935A-4CFD-B9FD-6DCB15FA68B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ustom 40">
    <a:dk1>
      <a:sysClr val="windowText" lastClr="000000"/>
    </a:dk1>
    <a:lt1>
      <a:sysClr val="window" lastClr="FFFFFF"/>
    </a:lt1>
    <a:dk2>
      <a:srgbClr val="545D57"/>
    </a:dk2>
    <a:lt2>
      <a:srgbClr val="EBEBE8"/>
    </a:lt2>
    <a:accent1>
      <a:srgbClr val="579858"/>
    </a:accent1>
    <a:accent2>
      <a:srgbClr val="ED583E"/>
    </a:accent2>
    <a:accent3>
      <a:srgbClr val="D3BA59"/>
    </a:accent3>
    <a:accent4>
      <a:srgbClr val="4C94AC"/>
    </a:accent4>
    <a:accent5>
      <a:srgbClr val="A09E84"/>
    </a:accent5>
    <a:accent6>
      <a:srgbClr val="FC7D4A"/>
    </a:accent6>
    <a:hlink>
      <a:srgbClr val="04A2DA"/>
    </a:hlink>
    <a:folHlink>
      <a:srgbClr val="80808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a410dd7f93c95333ffa1b60ed6adedd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a936d9baba76aa3866493feff160faab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F3CD65D-61A5-43C9-A837-6EC73C7DA8AB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2.xml><?xml version="1.0" encoding="utf-8"?>
<ds:datastoreItem xmlns:ds="http://schemas.openxmlformats.org/officeDocument/2006/customXml" ds:itemID="{16377351-63A1-4C2E-8C9A-66CDD70F16A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1F006B4-A9E1-4F39-85C8-FB836F91934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564</TotalTime>
  <Words>710</Words>
  <Application>Microsoft Office PowerPoint</Application>
  <PresentationFormat>Widescreen</PresentationFormat>
  <Paragraphs>128</Paragraphs>
  <Slides>1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Calibri</vt:lpstr>
      <vt:lpstr>Courier New</vt:lpstr>
      <vt:lpstr>Georgia Pro Cond Light</vt:lpstr>
      <vt:lpstr>Speak Pro</vt:lpstr>
      <vt:lpstr>Times New Roman</vt:lpstr>
      <vt:lpstr>Wingdings</vt:lpstr>
      <vt:lpstr>RetrospectVTI</vt:lpstr>
      <vt:lpstr>Visio</vt:lpstr>
      <vt:lpstr>COMP 2000 Object-Oriented Design</vt:lpstr>
      <vt:lpstr>ALERTS</vt:lpstr>
      <vt:lpstr>UML Class Notation: Relationships</vt:lpstr>
      <vt:lpstr>Associations</vt:lpstr>
      <vt:lpstr>Aggregation</vt:lpstr>
      <vt:lpstr>Composition</vt:lpstr>
      <vt:lpstr>Inheritance</vt:lpstr>
      <vt:lpstr>UML Multiplicities</vt:lpstr>
      <vt:lpstr>Class Diagram Example</vt:lpstr>
      <vt:lpstr>Let's Build a Class Diagram</vt:lpstr>
      <vt:lpstr>End nested detour</vt:lpstr>
      <vt:lpstr>The Collection&lt;E&gt; Interface</vt:lpstr>
      <vt:lpstr>PowerPoint Presentation</vt:lpstr>
      <vt:lpstr>Common Features of Collections</vt:lpstr>
      <vt:lpstr>Implementing Collections</vt:lpstr>
      <vt:lpstr>Arrays   vs.  Lists</vt:lpstr>
      <vt:lpstr>The List&lt;E&gt; Interface</vt:lpstr>
      <vt:lpstr>JCF Source Code</vt:lpstr>
      <vt:lpstr>Next Time..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 2000 Object-Oriented Design</dc:title>
  <dc:creator>Stucki, David</dc:creator>
  <cp:lastModifiedBy>David Stucki</cp:lastModifiedBy>
  <cp:revision>151</cp:revision>
  <dcterms:created xsi:type="dcterms:W3CDTF">2021-02-01T03:59:21Z</dcterms:created>
  <dcterms:modified xsi:type="dcterms:W3CDTF">2024-03-10T23:08:49Z</dcterms:modified>
</cp:coreProperties>
</file>